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12BF" w:rsidRDefault="003F12BF" w:rsidP="003F12BF">
      <w:pPr>
        <w:pStyle w:val="a3"/>
      </w:pPr>
    </w:p>
    <w:p w:rsidR="003F12BF" w:rsidRPr="003F12BF" w:rsidRDefault="003F12BF" w:rsidP="003F12BF">
      <w:pPr>
        <w:pStyle w:val="a3"/>
        <w:rPr>
          <w:rFonts w:ascii="Lucida Console" w:eastAsia="SimSun-ExtB" w:hAnsi="Lucida Console"/>
        </w:rPr>
      </w:pPr>
      <w:r w:rsidRPr="003F12BF">
        <w:rPr>
          <w:rFonts w:ascii="Lucida Console" w:eastAsia="SimSun-ExtB" w:hAnsi="Lucida Console"/>
        </w:rPr>
        <w:t>SQLServer</w:t>
      </w:r>
      <w:r>
        <w:rPr>
          <w:rFonts w:ascii="Lucida Console" w:eastAsia="SimSun-ExtB" w:hAnsi="Lucida Console" w:hint="eastAsia"/>
        </w:rPr>
        <w:t>2008</w:t>
      </w:r>
    </w:p>
    <w:p w:rsidR="003F12BF" w:rsidRDefault="003F12BF" w:rsidP="003F12BF">
      <w:pPr>
        <w:jc w:val="center"/>
      </w:pPr>
    </w:p>
    <w:p w:rsidR="00A7285D" w:rsidRDefault="001A3B8E" w:rsidP="003F12BF">
      <w:pPr>
        <w:jc w:val="center"/>
      </w:pPr>
      <w:r>
        <w:object w:dxaOrig="9053" w:dyaOrig="8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8.05pt" o:ole="">
            <v:imagedata r:id="rId6" o:title=""/>
          </v:shape>
          <o:OLEObject Type="Embed" ProgID="Visio.Drawing.11" ShapeID="_x0000_i1025" DrawAspect="Content" ObjectID="_1425719871" r:id="rId7"/>
        </w:object>
      </w:r>
    </w:p>
    <w:sectPr w:rsidR="00A7285D" w:rsidSect="00A728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4161" w:rsidRDefault="00A34161" w:rsidP="004E39E6">
      <w:r>
        <w:separator/>
      </w:r>
    </w:p>
  </w:endnote>
  <w:endnote w:type="continuationSeparator" w:id="1">
    <w:p w:rsidR="00A34161" w:rsidRDefault="00A34161" w:rsidP="004E39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4161" w:rsidRDefault="00A34161" w:rsidP="004E39E6">
      <w:r>
        <w:separator/>
      </w:r>
    </w:p>
  </w:footnote>
  <w:footnote w:type="continuationSeparator" w:id="1">
    <w:p w:rsidR="00A34161" w:rsidRDefault="00A34161" w:rsidP="004E39E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F12BF"/>
    <w:rsid w:val="001A3B8E"/>
    <w:rsid w:val="0024644F"/>
    <w:rsid w:val="003F12BF"/>
    <w:rsid w:val="004E39E6"/>
    <w:rsid w:val="00A34161"/>
    <w:rsid w:val="00A7285D"/>
    <w:rsid w:val="00CE0CC3"/>
    <w:rsid w:val="00FB2D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285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Char"/>
    <w:uiPriority w:val="11"/>
    <w:qFormat/>
    <w:rsid w:val="003F12BF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3F12BF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3F12BF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3F12BF"/>
    <w:rPr>
      <w:rFonts w:ascii="宋体" w:eastAsia="宋体"/>
      <w:sz w:val="18"/>
      <w:szCs w:val="18"/>
    </w:rPr>
  </w:style>
  <w:style w:type="paragraph" w:styleId="a5">
    <w:name w:val="header"/>
    <w:basedOn w:val="a"/>
    <w:link w:val="Char1"/>
    <w:uiPriority w:val="99"/>
    <w:semiHidden/>
    <w:unhideWhenUsed/>
    <w:rsid w:val="004E39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semiHidden/>
    <w:rsid w:val="004E39E6"/>
    <w:rPr>
      <w:sz w:val="18"/>
      <w:szCs w:val="18"/>
    </w:rPr>
  </w:style>
  <w:style w:type="paragraph" w:styleId="a6">
    <w:name w:val="footer"/>
    <w:basedOn w:val="a"/>
    <w:link w:val="Char2"/>
    <w:uiPriority w:val="99"/>
    <w:semiHidden/>
    <w:unhideWhenUsed/>
    <w:rsid w:val="004E39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semiHidden/>
    <w:rsid w:val="004E39E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6</Words>
  <Characters>40</Characters>
  <Application>Microsoft Office Word</Application>
  <DocSecurity>0</DocSecurity>
  <Lines>1</Lines>
  <Paragraphs>1</Paragraphs>
  <ScaleCrop>false</ScaleCrop>
  <Company>rhomobi</Company>
  <LinksUpToDate>false</LinksUpToDate>
  <CharactersWithSpaces>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≮q.Qi≯.琦</dc:creator>
  <cp:lastModifiedBy>≮q.Qi≯.琦</cp:lastModifiedBy>
  <cp:revision>6</cp:revision>
  <dcterms:created xsi:type="dcterms:W3CDTF">2013-03-21T12:59:00Z</dcterms:created>
  <dcterms:modified xsi:type="dcterms:W3CDTF">2013-03-25T04:31:00Z</dcterms:modified>
</cp:coreProperties>
</file>